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FA1" w:rsidRDefault="0099277C" w:rsidP="00BD0FAF">
      <w:pPr>
        <w:jc w:val="center"/>
      </w:pPr>
      <w:r>
        <w:object w:dxaOrig="6686" w:dyaOrig="12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65pt;height:628pt" o:ole="">
            <v:imagedata r:id="rId6" o:title=""/>
          </v:shape>
          <o:OLEObject Type="Embed" ProgID="Visio.Drawing.11" ShapeID="_x0000_i1025" DrawAspect="Content" ObjectID="_1583960228" r:id="rId7"/>
        </w:object>
      </w:r>
      <w:bookmarkStart w:id="0" w:name="_GoBack"/>
      <w:bookmarkEnd w:id="0"/>
    </w:p>
    <w:sectPr w:rsidR="000B2FA1" w:rsidSect="003B4A4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485A" w:rsidRDefault="00AA485A" w:rsidP="00630422">
      <w:pPr>
        <w:spacing w:after="0" w:line="240" w:lineRule="auto"/>
      </w:pPr>
      <w:r>
        <w:separator/>
      </w:r>
    </w:p>
  </w:endnote>
  <w:endnote w:type="continuationSeparator" w:id="0">
    <w:p w:rsidR="00AA485A" w:rsidRDefault="00AA485A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01D8" w:rsidRDefault="008F01D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01D8" w:rsidRDefault="008F01D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01D8" w:rsidRDefault="008F01D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485A" w:rsidRDefault="00AA485A" w:rsidP="00630422">
      <w:pPr>
        <w:spacing w:after="0" w:line="240" w:lineRule="auto"/>
      </w:pPr>
      <w:r>
        <w:separator/>
      </w:r>
    </w:p>
  </w:footnote>
  <w:footnote w:type="continuationSeparator" w:id="0">
    <w:p w:rsidR="00AA485A" w:rsidRDefault="00AA485A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01D8" w:rsidRDefault="008F01D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B028BD" w:rsidP="00B028BD">
          <w:pPr>
            <w:pStyle w:val="stbilgi"/>
            <w:tabs>
              <w:tab w:val="clear" w:pos="4536"/>
              <w:tab w:val="clear" w:pos="9072"/>
              <w:tab w:val="left" w:pos="2667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9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99277C" w:rsidP="0099277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KAYIP PEDİGRİ BAŞVURU </w:t>
          </w:r>
          <w:r w:rsidR="0042756A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01D8" w:rsidRDefault="008F01D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393D39"/>
    <w:rsid w:val="003B4A42"/>
    <w:rsid w:val="0042756A"/>
    <w:rsid w:val="00447CF4"/>
    <w:rsid w:val="00461686"/>
    <w:rsid w:val="00493273"/>
    <w:rsid w:val="004D15A8"/>
    <w:rsid w:val="005458EC"/>
    <w:rsid w:val="00581F14"/>
    <w:rsid w:val="005D2D6C"/>
    <w:rsid w:val="005E23C8"/>
    <w:rsid w:val="005E3408"/>
    <w:rsid w:val="00614512"/>
    <w:rsid w:val="00630422"/>
    <w:rsid w:val="006678C1"/>
    <w:rsid w:val="00724125"/>
    <w:rsid w:val="008F01D8"/>
    <w:rsid w:val="0099277C"/>
    <w:rsid w:val="00AA485A"/>
    <w:rsid w:val="00B028BD"/>
    <w:rsid w:val="00B2613D"/>
    <w:rsid w:val="00B862A0"/>
    <w:rsid w:val="00BD0FAF"/>
    <w:rsid w:val="00C645F0"/>
    <w:rsid w:val="00CD10B3"/>
    <w:rsid w:val="00E34903"/>
    <w:rsid w:val="00EA5BB9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4A4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B028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028B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AC9E952-3B80-4BD4-A07D-407AB208756F}"/>
</file>

<file path=customXml/itemProps2.xml><?xml version="1.0" encoding="utf-8"?>
<ds:datastoreItem xmlns:ds="http://schemas.openxmlformats.org/officeDocument/2006/customXml" ds:itemID="{440FE5FD-B023-4B70-B322-D69A682609DA}"/>
</file>

<file path=customXml/itemProps3.xml><?xml version="1.0" encoding="utf-8"?>
<ds:datastoreItem xmlns:ds="http://schemas.openxmlformats.org/officeDocument/2006/customXml" ds:itemID="{6B8B0D3A-D90A-417C-A9A1-672A85C3390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2-26T11:37:00Z</dcterms:created>
  <dcterms:modified xsi:type="dcterms:W3CDTF">2018-03-30T2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